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10939" w:type="dxa"/>
        <w:jc w:val="center"/>
        <w:tblLook w:val="04A0" w:firstRow="1" w:lastRow="0" w:firstColumn="1" w:lastColumn="0" w:noHBand="0" w:noVBand="1"/>
      </w:tblPr>
      <w:tblGrid>
        <w:gridCol w:w="5446"/>
        <w:gridCol w:w="2409"/>
        <w:gridCol w:w="567"/>
        <w:gridCol w:w="1985"/>
        <w:gridCol w:w="532"/>
      </w:tblGrid>
      <w:tr w:rsidR="000C1C8C" w:rsidRPr="005B556D" w:rsidTr="000C1C8C">
        <w:trPr>
          <w:jc w:val="center"/>
        </w:trPr>
        <w:tc>
          <w:tcPr>
            <w:tcW w:w="5446" w:type="dxa"/>
            <w:shd w:val="clear" w:color="auto" w:fill="BFBFBF" w:themeFill="background1" w:themeFillShade="BF"/>
          </w:tcPr>
          <w:p w:rsidR="000C1C8C" w:rsidRPr="005B556D" w:rsidRDefault="000C1C8C" w:rsidP="000C1C8C">
            <w:pPr>
              <w:jc w:val="center"/>
              <w:rPr>
                <w:b/>
              </w:rPr>
            </w:pPr>
            <w:r w:rsidRPr="005B556D">
              <w:rPr>
                <w:b/>
              </w:rPr>
              <w:t>TIPO DE INMUEBLE</w:t>
            </w:r>
          </w:p>
        </w:tc>
        <w:tc>
          <w:tcPr>
            <w:tcW w:w="2409" w:type="dxa"/>
            <w:shd w:val="clear" w:color="auto" w:fill="auto"/>
          </w:tcPr>
          <w:p w:rsidR="000C1C8C" w:rsidRPr="005B556D" w:rsidRDefault="000C1C8C" w:rsidP="000C1C8C">
            <w:pPr>
              <w:jc w:val="center"/>
              <w:rPr>
                <w:b/>
              </w:rPr>
            </w:pPr>
            <w:r w:rsidRPr="005B556D">
              <w:t>Bien de Interés Cultural</w:t>
            </w:r>
          </w:p>
        </w:tc>
        <w:tc>
          <w:tcPr>
            <w:tcW w:w="567" w:type="dxa"/>
            <w:shd w:val="clear" w:color="auto" w:fill="auto"/>
          </w:tcPr>
          <w:p w:rsidR="000C1C8C" w:rsidRPr="005B556D" w:rsidRDefault="000C1C8C" w:rsidP="000C1C8C">
            <w:pPr>
              <w:jc w:val="center"/>
              <w:rPr>
                <w:b/>
              </w:rPr>
            </w:pPr>
          </w:p>
        </w:tc>
        <w:tc>
          <w:tcPr>
            <w:tcW w:w="1985" w:type="dxa"/>
            <w:shd w:val="clear" w:color="auto" w:fill="auto"/>
          </w:tcPr>
          <w:p w:rsidR="000C1C8C" w:rsidRPr="005B556D" w:rsidRDefault="00AC7735" w:rsidP="000C1C8C">
            <w:pPr>
              <w:jc w:val="center"/>
              <w:rPr>
                <w:b/>
              </w:rPr>
            </w:pPr>
            <w:r w:rsidRPr="005B556D">
              <w:t xml:space="preserve">Bien Inmueble </w:t>
            </w:r>
          </w:p>
        </w:tc>
        <w:tc>
          <w:tcPr>
            <w:tcW w:w="532" w:type="dxa"/>
            <w:shd w:val="clear" w:color="auto" w:fill="auto"/>
          </w:tcPr>
          <w:p w:rsidR="000C1C8C" w:rsidRPr="005B556D" w:rsidRDefault="000C1C8C" w:rsidP="000C1C8C">
            <w:pPr>
              <w:jc w:val="center"/>
              <w:rPr>
                <w:b/>
              </w:rPr>
            </w:pPr>
          </w:p>
        </w:tc>
      </w:tr>
    </w:tbl>
    <w:p w:rsidR="00A76FEF" w:rsidRPr="005B556D" w:rsidRDefault="00A76FEF" w:rsidP="006F0579">
      <w:pPr>
        <w:spacing w:after="0"/>
      </w:pPr>
    </w:p>
    <w:tbl>
      <w:tblPr>
        <w:tblStyle w:val="Tablaconcuadrcula"/>
        <w:tblW w:w="10939" w:type="dxa"/>
        <w:jc w:val="center"/>
        <w:tblLook w:val="04A0" w:firstRow="1" w:lastRow="0" w:firstColumn="1" w:lastColumn="0" w:noHBand="0" w:noVBand="1"/>
      </w:tblPr>
      <w:tblGrid>
        <w:gridCol w:w="10939"/>
      </w:tblGrid>
      <w:tr w:rsidR="00607512" w:rsidRPr="005B556D" w:rsidTr="002A24E5">
        <w:trPr>
          <w:jc w:val="center"/>
        </w:trPr>
        <w:tc>
          <w:tcPr>
            <w:tcW w:w="10939" w:type="dxa"/>
            <w:shd w:val="clear" w:color="auto" w:fill="BFBFBF" w:themeFill="background1" w:themeFillShade="BF"/>
          </w:tcPr>
          <w:p w:rsidR="00607512" w:rsidRPr="005B556D" w:rsidRDefault="00607512" w:rsidP="00D56A8F">
            <w:pPr>
              <w:jc w:val="center"/>
              <w:rPr>
                <w:b/>
              </w:rPr>
            </w:pPr>
            <w:r w:rsidRPr="005B556D">
              <w:rPr>
                <w:b/>
              </w:rPr>
              <w:t>TIPO DE INTERVENCIÓN</w:t>
            </w:r>
          </w:p>
        </w:tc>
      </w:tr>
    </w:tbl>
    <w:p w:rsidR="00607512" w:rsidRPr="005B556D" w:rsidRDefault="00607512" w:rsidP="00607512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2607"/>
        <w:gridCol w:w="567"/>
        <w:gridCol w:w="3402"/>
        <w:gridCol w:w="567"/>
        <w:gridCol w:w="1275"/>
        <w:gridCol w:w="567"/>
        <w:gridCol w:w="1436"/>
        <w:gridCol w:w="511"/>
      </w:tblGrid>
      <w:tr w:rsidR="00CE6619" w:rsidRPr="005B556D" w:rsidTr="00A76FEF">
        <w:trPr>
          <w:trHeight w:val="93"/>
          <w:jc w:val="center"/>
        </w:trPr>
        <w:tc>
          <w:tcPr>
            <w:tcW w:w="260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E6619" w:rsidRPr="005B556D" w:rsidRDefault="004F116E" w:rsidP="00CE6619">
            <w:r w:rsidRPr="005B556D">
              <w:t>Intervenciones Mínimas BIC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CE6619" w:rsidRPr="005B556D" w:rsidRDefault="00CE6619" w:rsidP="00CE6619"/>
        </w:tc>
        <w:tc>
          <w:tcPr>
            <w:tcW w:w="34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E6619" w:rsidRPr="005B556D" w:rsidRDefault="00CE6619" w:rsidP="004F116E">
            <w:r w:rsidRPr="005B556D">
              <w:t>Rehabilitación o adecuación</w:t>
            </w:r>
            <w:r w:rsidR="004F116E" w:rsidRPr="005B556D">
              <w:t xml:space="preserve"> Funcional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CE6619" w:rsidRPr="005B556D" w:rsidRDefault="00CE6619" w:rsidP="00CE6619"/>
        </w:tc>
        <w:tc>
          <w:tcPr>
            <w:tcW w:w="127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E6619" w:rsidRPr="005B556D" w:rsidRDefault="004F116E" w:rsidP="00CE6619">
            <w:pPr>
              <w:jc w:val="center"/>
            </w:pPr>
            <w:r w:rsidRPr="005B556D">
              <w:t>Libera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CE6619" w:rsidRPr="005B556D" w:rsidRDefault="00CE6619" w:rsidP="00CE6619"/>
        </w:tc>
        <w:tc>
          <w:tcPr>
            <w:tcW w:w="14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E6619" w:rsidRPr="005B556D" w:rsidRDefault="00A76FEF" w:rsidP="00CE6619">
            <w:pPr>
              <w:jc w:val="center"/>
            </w:pPr>
            <w:r w:rsidRPr="005B556D">
              <w:t>Reintegración</w:t>
            </w:r>
          </w:p>
        </w:tc>
        <w:tc>
          <w:tcPr>
            <w:tcW w:w="511" w:type="dxa"/>
            <w:tcBorders>
              <w:left w:val="single" w:sz="4" w:space="0" w:color="auto"/>
            </w:tcBorders>
          </w:tcPr>
          <w:p w:rsidR="00CE6619" w:rsidRPr="005B556D" w:rsidRDefault="00CE6619" w:rsidP="00CE6619"/>
        </w:tc>
      </w:tr>
    </w:tbl>
    <w:p w:rsidR="00F5026A" w:rsidRPr="005B556D" w:rsidRDefault="00F5026A" w:rsidP="00F5026A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331"/>
        <w:gridCol w:w="567"/>
        <w:gridCol w:w="1417"/>
        <w:gridCol w:w="567"/>
        <w:gridCol w:w="1560"/>
        <w:gridCol w:w="567"/>
        <w:gridCol w:w="1559"/>
        <w:gridCol w:w="567"/>
        <w:gridCol w:w="2286"/>
        <w:gridCol w:w="511"/>
      </w:tblGrid>
      <w:tr w:rsidR="00D56A8F" w:rsidRPr="005B556D" w:rsidTr="00A76FEF">
        <w:trPr>
          <w:trHeight w:val="93"/>
          <w:jc w:val="center"/>
        </w:trPr>
        <w:tc>
          <w:tcPr>
            <w:tcW w:w="133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6A8F" w:rsidRPr="005B556D" w:rsidRDefault="00A76FEF" w:rsidP="00D56A8F">
            <w:r w:rsidRPr="005B556D">
              <w:t>Restaura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D56A8F" w:rsidP="0016734E">
            <w:pPr>
              <w:jc w:val="center"/>
            </w:pPr>
            <w:r w:rsidRPr="005B556D">
              <w:t>Amplia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D56A8F" w:rsidP="0016734E">
            <w:pPr>
              <w:jc w:val="center"/>
            </w:pPr>
            <w:r w:rsidRPr="005B556D">
              <w:t>Modifica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D56A8F" w:rsidP="0016734E">
            <w:pPr>
              <w:jc w:val="center"/>
            </w:pPr>
            <w:r w:rsidRPr="005B556D">
              <w:t>Obra Nueva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22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A76FEF" w:rsidP="0016734E">
            <w:pPr>
              <w:jc w:val="center"/>
            </w:pPr>
            <w:r w:rsidRPr="005B556D">
              <w:t>Cambio de Uso</w:t>
            </w:r>
          </w:p>
        </w:tc>
        <w:tc>
          <w:tcPr>
            <w:tcW w:w="511" w:type="dxa"/>
            <w:tcBorders>
              <w:left w:val="single" w:sz="4" w:space="0" w:color="auto"/>
            </w:tcBorders>
          </w:tcPr>
          <w:p w:rsidR="00D56A8F" w:rsidRPr="005B556D" w:rsidRDefault="00D56A8F" w:rsidP="0016734E"/>
        </w:tc>
      </w:tr>
    </w:tbl>
    <w:p w:rsidR="00D56A8F" w:rsidRPr="005B556D" w:rsidRDefault="00D56A8F" w:rsidP="006F0579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614"/>
        <w:gridCol w:w="567"/>
        <w:gridCol w:w="1418"/>
        <w:gridCol w:w="567"/>
        <w:gridCol w:w="1276"/>
        <w:gridCol w:w="567"/>
        <w:gridCol w:w="2409"/>
        <w:gridCol w:w="567"/>
        <w:gridCol w:w="1435"/>
        <w:gridCol w:w="512"/>
      </w:tblGrid>
      <w:tr w:rsidR="00D56A8F" w:rsidRPr="005B556D" w:rsidTr="00445852">
        <w:trPr>
          <w:trHeight w:val="70"/>
          <w:jc w:val="center"/>
        </w:trPr>
        <w:tc>
          <w:tcPr>
            <w:tcW w:w="161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6A8F" w:rsidRPr="005B556D" w:rsidRDefault="00445852" w:rsidP="00D56A8F">
            <w:pPr>
              <w:jc w:val="both"/>
            </w:pPr>
            <w:r w:rsidRPr="005B556D">
              <w:t>Espacio Publico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D56A8F" w:rsidP="0016734E">
            <w:pPr>
              <w:jc w:val="center"/>
            </w:pPr>
            <w:r w:rsidRPr="005B556D">
              <w:t>Cerramientos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D56A8F" w:rsidP="0016734E">
            <w:pPr>
              <w:jc w:val="center"/>
            </w:pPr>
            <w:r w:rsidRPr="005B556D">
              <w:t>Demolición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24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D56A8F" w:rsidP="0016734E">
            <w:pPr>
              <w:jc w:val="center"/>
            </w:pPr>
            <w:r w:rsidRPr="005B556D">
              <w:t>Reforzamiento Estructural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:rsidR="00D56A8F" w:rsidRPr="005B556D" w:rsidRDefault="00D56A8F" w:rsidP="0016734E"/>
        </w:tc>
        <w:tc>
          <w:tcPr>
            <w:tcW w:w="14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6A8F" w:rsidRPr="005B556D" w:rsidRDefault="00D56A8F" w:rsidP="0016734E">
            <w:pPr>
              <w:jc w:val="center"/>
            </w:pPr>
            <w:r w:rsidRPr="005B556D">
              <w:t>Arbolado</w:t>
            </w:r>
          </w:p>
        </w:tc>
        <w:tc>
          <w:tcPr>
            <w:tcW w:w="512" w:type="dxa"/>
            <w:tcBorders>
              <w:left w:val="single" w:sz="4" w:space="0" w:color="auto"/>
            </w:tcBorders>
          </w:tcPr>
          <w:p w:rsidR="00D56A8F" w:rsidRPr="005B556D" w:rsidRDefault="00D56A8F" w:rsidP="0016734E"/>
        </w:tc>
      </w:tr>
    </w:tbl>
    <w:p w:rsidR="00D56A8F" w:rsidRPr="005B556D" w:rsidRDefault="00D56A8F" w:rsidP="006F0579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743144" w:rsidRPr="005B556D" w:rsidTr="002A24E5">
        <w:trPr>
          <w:jc w:val="center"/>
        </w:trPr>
        <w:tc>
          <w:tcPr>
            <w:tcW w:w="1093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43144" w:rsidRPr="005B556D" w:rsidRDefault="00743144" w:rsidP="0016734E">
            <w:pPr>
              <w:jc w:val="center"/>
              <w:rPr>
                <w:b/>
              </w:rPr>
            </w:pPr>
            <w:r w:rsidRPr="005B556D">
              <w:rPr>
                <w:b/>
              </w:rPr>
              <w:t xml:space="preserve">DESCRIPCIÓN DE </w:t>
            </w:r>
            <w:r w:rsidR="00C80279" w:rsidRPr="005B556D">
              <w:rPr>
                <w:b/>
              </w:rPr>
              <w:t>LA INTERVENCIÓN</w:t>
            </w:r>
          </w:p>
        </w:tc>
      </w:tr>
      <w:tr w:rsidR="00743144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743144" w:rsidRPr="005B556D" w:rsidRDefault="00743144" w:rsidP="0016734E"/>
        </w:tc>
      </w:tr>
      <w:tr w:rsidR="0016734E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16734E" w:rsidRPr="005B556D" w:rsidRDefault="0016734E" w:rsidP="0016734E"/>
        </w:tc>
      </w:tr>
      <w:tr w:rsidR="0016734E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16734E" w:rsidRPr="005B556D" w:rsidRDefault="0016734E" w:rsidP="0016734E"/>
        </w:tc>
      </w:tr>
      <w:tr w:rsidR="0016734E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16734E" w:rsidRPr="005B556D" w:rsidRDefault="0016734E" w:rsidP="0016734E"/>
        </w:tc>
      </w:tr>
      <w:tr w:rsidR="00A4748C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A4748C" w:rsidRPr="005B556D" w:rsidRDefault="00A4748C" w:rsidP="0016734E"/>
        </w:tc>
      </w:tr>
      <w:tr w:rsidR="0016734E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16734E" w:rsidRPr="005B556D" w:rsidRDefault="0016734E" w:rsidP="0016734E"/>
        </w:tc>
      </w:tr>
      <w:tr w:rsidR="0016734E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16734E" w:rsidRPr="005B556D" w:rsidRDefault="0016734E" w:rsidP="0016734E"/>
        </w:tc>
      </w:tr>
      <w:tr w:rsidR="0016734E" w:rsidRPr="005B556D" w:rsidTr="002A24E5">
        <w:trPr>
          <w:trHeight w:val="174"/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16734E" w:rsidRPr="005B556D" w:rsidRDefault="0016734E" w:rsidP="0016734E"/>
        </w:tc>
      </w:tr>
      <w:tr w:rsidR="00E91564" w:rsidRPr="005B556D" w:rsidTr="002A24E5">
        <w:trPr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91564" w:rsidRPr="005B556D" w:rsidRDefault="00E91564" w:rsidP="0016734E">
            <w:pPr>
              <w:jc w:val="center"/>
              <w:rPr>
                <w:b/>
              </w:rPr>
            </w:pPr>
          </w:p>
        </w:tc>
      </w:tr>
    </w:tbl>
    <w:p w:rsidR="002A24E5" w:rsidRPr="005B556D" w:rsidRDefault="002A24E5" w:rsidP="002A24E5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2A24E5" w:rsidRPr="005B556D" w:rsidTr="002A24E5">
        <w:trPr>
          <w:jc w:val="center"/>
        </w:trPr>
        <w:tc>
          <w:tcPr>
            <w:tcW w:w="10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A24E5" w:rsidRPr="005B556D" w:rsidRDefault="002A24E5" w:rsidP="0016734E">
            <w:pPr>
              <w:jc w:val="center"/>
              <w:rPr>
                <w:b/>
              </w:rPr>
            </w:pPr>
            <w:r w:rsidRPr="005B556D">
              <w:rPr>
                <w:b/>
              </w:rPr>
              <w:t>LOCALIZACIÓN</w:t>
            </w:r>
          </w:p>
        </w:tc>
      </w:tr>
      <w:tr w:rsidR="002A24E5" w:rsidRPr="005B556D" w:rsidTr="002A24E5">
        <w:trPr>
          <w:jc w:val="center"/>
        </w:trPr>
        <w:tc>
          <w:tcPr>
            <w:tcW w:w="10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662B4C" w:rsidRPr="005B556D" w:rsidRDefault="00662B4C" w:rsidP="00D454E4">
            <w:pPr>
              <w:rPr>
                <w:b/>
              </w:rPr>
            </w:pPr>
          </w:p>
          <w:p w:rsidR="002737C4" w:rsidRPr="005B556D" w:rsidRDefault="002737C4" w:rsidP="00D454E4">
            <w:pPr>
              <w:rPr>
                <w:b/>
              </w:rPr>
            </w:pPr>
          </w:p>
          <w:p w:rsidR="002737C4" w:rsidRPr="005B556D" w:rsidRDefault="002737C4" w:rsidP="00D454E4">
            <w:pPr>
              <w:rPr>
                <w:b/>
              </w:rPr>
            </w:pPr>
          </w:p>
          <w:p w:rsidR="00A4748C" w:rsidRPr="005B556D" w:rsidRDefault="00A4748C" w:rsidP="00D454E4">
            <w:pPr>
              <w:rPr>
                <w:b/>
              </w:rPr>
            </w:pPr>
          </w:p>
          <w:p w:rsidR="002737C4" w:rsidRPr="005B556D" w:rsidRDefault="00AF74D9" w:rsidP="00D454E4">
            <w:pPr>
              <w:rPr>
                <w:b/>
              </w:rPr>
            </w:pPr>
            <w:r w:rsidRPr="005B556D">
              <w:rPr>
                <w:b/>
                <w:noProof/>
                <w:lang w:eastAsia="es-CO"/>
              </w:rPr>
              <mc:AlternateContent>
                <mc:Choice Requires="wpg">
                  <w:drawing>
                    <wp:anchor distT="0" distB="0" distL="114300" distR="114300" simplePos="0" relativeHeight="251663360" behindDoc="1" locked="0" layoutInCell="1" allowOverlap="1" wp14:anchorId="553A570B" wp14:editId="3A2A264D">
                      <wp:simplePos x="0" y="0"/>
                      <wp:positionH relativeFrom="column">
                        <wp:posOffset>5978345</wp:posOffset>
                      </wp:positionH>
                      <wp:positionV relativeFrom="paragraph">
                        <wp:posOffset>185202</wp:posOffset>
                      </wp:positionV>
                      <wp:extent cx="880281" cy="832513"/>
                      <wp:effectExtent l="0" t="0" r="0" b="5715"/>
                      <wp:wrapThrough wrapText="bothSides">
                        <wp:wrapPolygon edited="0">
                          <wp:start x="0" y="0"/>
                          <wp:lineTo x="0" y="21254"/>
                          <wp:lineTo x="21039" y="21254"/>
                          <wp:lineTo x="21039" y="0"/>
                          <wp:lineTo x="0" y="0"/>
                        </wp:wrapPolygon>
                      </wp:wrapThrough>
                      <wp:docPr id="15" name="15 Grupo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80281" cy="832513"/>
                                <a:chOff x="0" y="0"/>
                                <a:chExt cx="880281" cy="832513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3" name="Imagen 1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40943"/>
                                  <a:ext cx="880281" cy="791570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  <wps:wsp>
                              <wps:cNvPr id="4" name="4 Cuadro de texto"/>
                              <wps:cNvSpPr txBox="1"/>
                              <wps:spPr>
                                <a:xfrm>
                                  <a:off x="307075" y="0"/>
                                  <a:ext cx="316865" cy="3092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C84A1D" w:rsidRPr="00D454E4" w:rsidRDefault="00C84A1D" w:rsidP="00AF74D9">
                                    <w:pPr>
                                      <w:rPr>
                                        <w:b/>
                                        <w:sz w:val="14"/>
                                        <w:szCs w:val="14"/>
                                      </w:rPr>
                                    </w:pPr>
                                    <w:r w:rsidRPr="00D454E4">
                                      <w:rPr>
                                        <w:b/>
                                        <w:sz w:val="14"/>
                                        <w:szCs w:val="14"/>
                                      </w:rPr>
                                      <w:t>N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      <w:pict>
                    <v:group id="15 Grupo" o:spid="_x0000_s1026" style="position:absolute;margin-left:470.75pt;margin-top:14.6pt;width:69.3pt;height:65.55pt;z-index:-251653120" coordsize="8802,832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Imagen 13" o:spid="_x0000_s1027" type="#_x0000_t75" style="position:absolute;top:409;width:8802;height:79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">
                        <v:imagedata r:id="rId9" o:title="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4 Cuadro de texto" o:spid="_x0000_s1028" type="#_x0000_t202" style="position:absolute;left:3070;width:3169;height:3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" filled="f" stroked="f" strokeweight=".5pt">
                        <v:textbox>
                          <w:txbxContent>
                            <w:p w:rsidR="00C84A1D" w:rsidRPr="00D454E4" w:rsidRDefault="00C84A1D" w:rsidP="00AF74D9">
                              <w:pPr>
                                <w:rPr>
                                  <w:b/>
                                  <w:sz w:val="14"/>
                                  <w:szCs w:val="14"/>
                                </w:rPr>
                              </w:pPr>
                              <w:r w:rsidRPr="00D454E4">
                                <w:rPr>
                                  <w:b/>
                                  <w:sz w:val="14"/>
                                  <w:szCs w:val="14"/>
                                </w:rPr>
                                <w:t>N</w:t>
                              </w:r>
                            </w:p>
                          </w:txbxContent>
                        </v:textbox>
                      </v:shape>
                      <w10:wrap type="through"/>
                    </v:group>
                  </w:pict>
                </mc:Fallback>
              </mc:AlternateContent>
            </w: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A24E5" w:rsidRPr="005B556D" w:rsidRDefault="002A24E5" w:rsidP="0016734E">
            <w:pPr>
              <w:jc w:val="center"/>
              <w:rPr>
                <w:b/>
              </w:rPr>
            </w:pPr>
          </w:p>
          <w:p w:rsidR="002E246E" w:rsidRPr="005B556D" w:rsidRDefault="002E246E" w:rsidP="002E246E">
            <w:pPr>
              <w:rPr>
                <w:b/>
              </w:rPr>
            </w:pPr>
          </w:p>
          <w:p w:rsidR="00466A50" w:rsidRPr="005B556D" w:rsidRDefault="00466A50" w:rsidP="002E246E">
            <w:pPr>
              <w:rPr>
                <w:b/>
              </w:rPr>
            </w:pPr>
          </w:p>
          <w:p w:rsidR="002E246E" w:rsidRPr="005B556D" w:rsidRDefault="002E246E" w:rsidP="002E246E">
            <w:pPr>
              <w:rPr>
                <w:b/>
              </w:rPr>
            </w:pPr>
          </w:p>
        </w:tc>
      </w:tr>
    </w:tbl>
    <w:p w:rsidR="002A24E5" w:rsidRPr="005B556D" w:rsidRDefault="002A24E5" w:rsidP="002A24E5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3174"/>
        <w:gridCol w:w="835"/>
        <w:gridCol w:w="565"/>
        <w:gridCol w:w="627"/>
        <w:gridCol w:w="4054"/>
        <w:gridCol w:w="1677"/>
      </w:tblGrid>
      <w:tr w:rsidR="002A24E5" w:rsidRPr="005B556D" w:rsidTr="002E246E">
        <w:trPr>
          <w:jc w:val="center"/>
        </w:trPr>
        <w:tc>
          <w:tcPr>
            <w:tcW w:w="10932" w:type="dxa"/>
            <w:gridSpan w:val="6"/>
            <w:shd w:val="clear" w:color="auto" w:fill="D9D9D9" w:themeFill="background1" w:themeFillShade="D9"/>
          </w:tcPr>
          <w:p w:rsidR="002A24E5" w:rsidRPr="005B556D" w:rsidRDefault="000D17F0" w:rsidP="0016734E">
            <w:pPr>
              <w:jc w:val="center"/>
              <w:rPr>
                <w:b/>
              </w:rPr>
            </w:pPr>
            <w:r w:rsidRPr="005B556D">
              <w:rPr>
                <w:b/>
              </w:rPr>
              <w:t>CONSIDERACIONES AMBIENTALES</w:t>
            </w:r>
          </w:p>
        </w:tc>
      </w:tr>
      <w:tr w:rsidR="00466A50" w:rsidRPr="005B556D" w:rsidTr="00564E40">
        <w:trPr>
          <w:jc w:val="center"/>
        </w:trPr>
        <w:tc>
          <w:tcPr>
            <w:tcW w:w="400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23ED" w:rsidRPr="005B556D" w:rsidRDefault="00BC23ED" w:rsidP="00C80279">
            <w:r w:rsidRPr="005B556D">
              <w:t>La actividad generara residuos</w:t>
            </w:r>
          </w:p>
        </w:tc>
        <w:tc>
          <w:tcPr>
            <w:tcW w:w="56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C23ED" w:rsidRPr="005B556D" w:rsidRDefault="00BC23ED" w:rsidP="00CE335D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SI</w:t>
            </w:r>
          </w:p>
        </w:tc>
        <w:tc>
          <w:tcPr>
            <w:tcW w:w="6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C23ED" w:rsidRPr="005B556D" w:rsidRDefault="00BC23ED" w:rsidP="000D17F0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NO</w:t>
            </w:r>
          </w:p>
        </w:tc>
        <w:tc>
          <w:tcPr>
            <w:tcW w:w="4054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C23ED" w:rsidRPr="005B556D" w:rsidRDefault="000D17F0" w:rsidP="000D17F0">
            <w:pPr>
              <w:jc w:val="center"/>
            </w:pPr>
            <w:r w:rsidRPr="005B556D">
              <w:t>Estimado de residuos generados en m</w:t>
            </w:r>
            <w:r w:rsidRPr="005B556D">
              <w:rPr>
                <w:vertAlign w:val="superscript"/>
              </w:rPr>
              <w:t>3</w:t>
            </w:r>
            <w:r w:rsidRPr="005B556D">
              <w:t>:</w:t>
            </w:r>
          </w:p>
        </w:tc>
        <w:tc>
          <w:tcPr>
            <w:tcW w:w="167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C23ED" w:rsidRPr="005B556D" w:rsidRDefault="00BC23ED" w:rsidP="00C80279">
            <w:pPr>
              <w:rPr>
                <w:b/>
              </w:rPr>
            </w:pPr>
          </w:p>
        </w:tc>
      </w:tr>
      <w:tr w:rsidR="000D17F0" w:rsidRPr="005B556D" w:rsidTr="009E15BD">
        <w:trPr>
          <w:jc w:val="center"/>
        </w:trPr>
        <w:tc>
          <w:tcPr>
            <w:tcW w:w="3174" w:type="dxa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nil"/>
            </w:tcBorders>
            <w:shd w:val="clear" w:color="auto" w:fill="FFFFFF" w:themeFill="background1"/>
          </w:tcPr>
          <w:p w:rsidR="000D17F0" w:rsidRPr="005B556D" w:rsidRDefault="000D17F0" w:rsidP="00C80279">
            <w:r w:rsidRPr="005B556D">
              <w:t>Tipo de residuo que se generan:</w:t>
            </w:r>
          </w:p>
        </w:tc>
        <w:tc>
          <w:tcPr>
            <w:tcW w:w="7758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0D17F0" w:rsidRPr="005B556D" w:rsidRDefault="000D17F0" w:rsidP="00C80279">
            <w:pPr>
              <w:rPr>
                <w:b/>
              </w:rPr>
            </w:pPr>
          </w:p>
        </w:tc>
      </w:tr>
      <w:tr w:rsidR="000D17F0" w:rsidRPr="005B556D" w:rsidTr="002E246E">
        <w:trPr>
          <w:jc w:val="center"/>
        </w:trPr>
        <w:tc>
          <w:tcPr>
            <w:tcW w:w="10932" w:type="dxa"/>
            <w:gridSpan w:val="6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0D17F0" w:rsidRPr="005B556D" w:rsidRDefault="000D17F0" w:rsidP="00C80279">
            <w:pPr>
              <w:rPr>
                <w:b/>
              </w:rPr>
            </w:pPr>
          </w:p>
        </w:tc>
      </w:tr>
      <w:tr w:rsidR="00662B4C" w:rsidRPr="005B556D" w:rsidTr="009E15BD">
        <w:trPr>
          <w:jc w:val="center"/>
        </w:trPr>
        <w:tc>
          <w:tcPr>
            <w:tcW w:w="10932" w:type="dxa"/>
            <w:gridSpan w:val="6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C80279">
            <w:pPr>
              <w:rPr>
                <w:b/>
              </w:rPr>
            </w:pPr>
          </w:p>
        </w:tc>
      </w:tr>
      <w:tr w:rsidR="004633F4" w:rsidRPr="005B556D" w:rsidTr="009E15BD">
        <w:trPr>
          <w:jc w:val="center"/>
        </w:trPr>
        <w:tc>
          <w:tcPr>
            <w:tcW w:w="10932" w:type="dxa"/>
            <w:gridSpan w:val="6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633F4" w:rsidRPr="005B556D" w:rsidRDefault="004633F4" w:rsidP="00C80279">
            <w:pPr>
              <w:rPr>
                <w:b/>
              </w:rPr>
            </w:pPr>
          </w:p>
        </w:tc>
      </w:tr>
    </w:tbl>
    <w:p w:rsidR="00AC7735" w:rsidRPr="005B556D" w:rsidRDefault="00AC7735"/>
    <w:tbl>
      <w:tblPr>
        <w:tblStyle w:val="Tablaconcuadrcula"/>
        <w:tblW w:w="10965" w:type="dxa"/>
        <w:jc w:val="center"/>
        <w:tblLook w:val="04A0" w:firstRow="1" w:lastRow="0" w:firstColumn="1" w:lastColumn="0" w:noHBand="0" w:noVBand="1"/>
      </w:tblPr>
      <w:tblGrid>
        <w:gridCol w:w="2624"/>
        <w:gridCol w:w="567"/>
        <w:gridCol w:w="268"/>
        <w:gridCol w:w="299"/>
        <w:gridCol w:w="279"/>
        <w:gridCol w:w="624"/>
        <w:gridCol w:w="492"/>
        <w:gridCol w:w="510"/>
        <w:gridCol w:w="12"/>
        <w:gridCol w:w="529"/>
        <w:gridCol w:w="319"/>
        <w:gridCol w:w="3460"/>
        <w:gridCol w:w="440"/>
        <w:gridCol w:w="510"/>
        <w:gridCol w:w="32"/>
      </w:tblGrid>
      <w:tr w:rsidR="00AC7735" w:rsidRPr="005B556D" w:rsidTr="00AC7735">
        <w:trPr>
          <w:jc w:val="center"/>
        </w:trPr>
        <w:tc>
          <w:tcPr>
            <w:tcW w:w="466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C80279">
            <w:r w:rsidRPr="005B556D">
              <w:t>Requiere permisos y/o registros ambientales:</w:t>
            </w:r>
          </w:p>
        </w:tc>
        <w:tc>
          <w:tcPr>
            <w:tcW w:w="49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423CF4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SI</w:t>
            </w:r>
          </w:p>
        </w:tc>
        <w:tc>
          <w:tcPr>
            <w:tcW w:w="51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423CF4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NO</w:t>
            </w:r>
          </w:p>
        </w:tc>
        <w:tc>
          <w:tcPr>
            <w:tcW w:w="860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C80279">
            <w:r w:rsidRPr="005B556D">
              <w:t>Cuales:</w:t>
            </w:r>
          </w:p>
        </w:tc>
        <w:tc>
          <w:tcPr>
            <w:tcW w:w="4442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C80279"/>
        </w:tc>
      </w:tr>
      <w:tr w:rsidR="00662B4C" w:rsidRPr="005B556D" w:rsidTr="00AC7735">
        <w:trPr>
          <w:gridAfter w:val="1"/>
          <w:wAfter w:w="32" w:type="dxa"/>
          <w:jc w:val="center"/>
        </w:trPr>
        <w:tc>
          <w:tcPr>
            <w:tcW w:w="10933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C80279"/>
        </w:tc>
      </w:tr>
      <w:tr w:rsidR="00662B4C" w:rsidRPr="005B556D" w:rsidTr="00AC7735">
        <w:trPr>
          <w:gridAfter w:val="1"/>
          <w:wAfter w:w="32" w:type="dxa"/>
          <w:jc w:val="center"/>
        </w:trPr>
        <w:tc>
          <w:tcPr>
            <w:tcW w:w="10933" w:type="dxa"/>
            <w:gridSpan w:val="14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C80279"/>
        </w:tc>
      </w:tr>
      <w:tr w:rsidR="00662B4C" w:rsidRPr="005B556D" w:rsidTr="00AC7735">
        <w:trPr>
          <w:gridAfter w:val="1"/>
          <w:wAfter w:w="32" w:type="dxa"/>
          <w:jc w:val="center"/>
        </w:trPr>
        <w:tc>
          <w:tcPr>
            <w:tcW w:w="10933" w:type="dxa"/>
            <w:gridSpan w:val="14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662B4C" w:rsidRPr="005B556D" w:rsidRDefault="00662B4C" w:rsidP="00C80279"/>
        </w:tc>
      </w:tr>
      <w:tr w:rsidR="00564E40" w:rsidRPr="005B556D" w:rsidTr="00AC7735">
        <w:trPr>
          <w:gridAfter w:val="1"/>
          <w:wAfter w:w="32" w:type="dxa"/>
          <w:jc w:val="center"/>
        </w:trPr>
        <w:tc>
          <w:tcPr>
            <w:tcW w:w="3459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E745BF">
            <w:r w:rsidRPr="005B556D">
              <w:t>La obra es realizada por contratista:</w:t>
            </w:r>
          </w:p>
        </w:tc>
        <w:tc>
          <w:tcPr>
            <w:tcW w:w="5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C84A1D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SI</w:t>
            </w:r>
          </w:p>
        </w:tc>
        <w:tc>
          <w:tcPr>
            <w:tcW w:w="62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C84A1D">
            <w:pPr>
              <w:jc w:val="center"/>
            </w:pPr>
            <w:r w:rsidRPr="005B556D">
              <w:rPr>
                <w:b/>
                <w:color w:val="A6A6A6" w:themeColor="background1" w:themeShade="A6"/>
              </w:rPr>
              <w:t>NO</w:t>
            </w:r>
          </w:p>
        </w:tc>
        <w:tc>
          <w:tcPr>
            <w:tcW w:w="5322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745BF" w:rsidRPr="005B556D" w:rsidRDefault="00564E40" w:rsidP="00E745BF">
            <w:r w:rsidRPr="005B556D">
              <w:t>El contratista cuenta con personal con licencia ambiental</w:t>
            </w:r>
          </w:p>
        </w:tc>
        <w:tc>
          <w:tcPr>
            <w:tcW w:w="44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SI</w:t>
            </w:r>
          </w:p>
        </w:tc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91612D">
            <w:pPr>
              <w:jc w:val="center"/>
            </w:pPr>
            <w:r w:rsidRPr="005B556D">
              <w:rPr>
                <w:b/>
                <w:color w:val="A6A6A6" w:themeColor="background1" w:themeShade="A6"/>
              </w:rPr>
              <w:t>NO</w:t>
            </w:r>
          </w:p>
        </w:tc>
      </w:tr>
      <w:tr w:rsidR="00AC7735" w:rsidRPr="005B556D" w:rsidTr="00AC7735">
        <w:trPr>
          <w:gridAfter w:val="1"/>
          <w:wAfter w:w="32" w:type="dxa"/>
          <w:jc w:val="center"/>
        </w:trPr>
        <w:tc>
          <w:tcPr>
            <w:tcW w:w="515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>
            <w:r w:rsidRPr="005B556D">
              <w:t>Requiere  planes y/o programas de manejo ambiental :</w:t>
            </w:r>
          </w:p>
        </w:tc>
        <w:tc>
          <w:tcPr>
            <w:tcW w:w="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C84A1D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SI</w:t>
            </w:r>
          </w:p>
        </w:tc>
        <w:tc>
          <w:tcPr>
            <w:tcW w:w="529" w:type="dxa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C84A1D">
            <w:pPr>
              <w:jc w:val="center"/>
            </w:pPr>
            <w:r w:rsidRPr="005B556D">
              <w:rPr>
                <w:b/>
                <w:color w:val="A6A6A6" w:themeColor="background1" w:themeShade="A6"/>
              </w:rPr>
              <w:t>NO</w:t>
            </w:r>
          </w:p>
        </w:tc>
        <w:tc>
          <w:tcPr>
            <w:tcW w:w="47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/>
        </w:tc>
      </w:tr>
      <w:tr w:rsidR="00E745BF" w:rsidRPr="005B556D" w:rsidTr="00AC7735">
        <w:trPr>
          <w:gridAfter w:val="1"/>
          <w:wAfter w:w="32" w:type="dxa"/>
          <w:jc w:val="center"/>
        </w:trPr>
        <w:tc>
          <w:tcPr>
            <w:tcW w:w="10933" w:type="dxa"/>
            <w:gridSpan w:val="14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/>
        </w:tc>
      </w:tr>
      <w:tr w:rsidR="00E745BF" w:rsidRPr="005B556D" w:rsidTr="00AC7735">
        <w:trPr>
          <w:gridAfter w:val="1"/>
          <w:wAfter w:w="32" w:type="dxa"/>
          <w:jc w:val="center"/>
        </w:trPr>
        <w:tc>
          <w:tcPr>
            <w:tcW w:w="10933" w:type="dxa"/>
            <w:gridSpan w:val="14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/>
        </w:tc>
      </w:tr>
      <w:tr w:rsidR="00AC7735" w:rsidRPr="005B556D" w:rsidTr="00AC7735">
        <w:trPr>
          <w:gridAfter w:val="1"/>
          <w:wAfter w:w="32" w:type="dxa"/>
          <w:jc w:val="center"/>
        </w:trPr>
        <w:tc>
          <w:tcPr>
            <w:tcW w:w="2624" w:type="dxa"/>
            <w:tcBorders>
              <w:top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>
            <w:r w:rsidRPr="005B556D">
              <w:t>Requiere Visita en campo:</w:t>
            </w:r>
          </w:p>
        </w:tc>
        <w:tc>
          <w:tcPr>
            <w:tcW w:w="567" w:type="dxa"/>
            <w:tcBorders>
              <w:top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SI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>
            <w:pPr>
              <w:jc w:val="center"/>
              <w:rPr>
                <w:b/>
                <w:color w:val="A6A6A6" w:themeColor="background1" w:themeShade="A6"/>
              </w:rPr>
            </w:pPr>
            <w:r w:rsidRPr="005B556D">
              <w:rPr>
                <w:b/>
                <w:color w:val="A6A6A6" w:themeColor="background1" w:themeShade="A6"/>
              </w:rPr>
              <w:t>NO</w:t>
            </w:r>
          </w:p>
        </w:tc>
        <w:tc>
          <w:tcPr>
            <w:tcW w:w="7175" w:type="dxa"/>
            <w:gridSpan w:val="10"/>
            <w:tcBorders>
              <w:top w:val="single" w:sz="4" w:space="0" w:color="auto"/>
            </w:tcBorders>
            <w:shd w:val="clear" w:color="auto" w:fill="FFFFFF" w:themeFill="background1"/>
          </w:tcPr>
          <w:p w:rsidR="00E745BF" w:rsidRPr="005B556D" w:rsidRDefault="00E745BF" w:rsidP="00423CF4">
            <w:pPr>
              <w:tabs>
                <w:tab w:val="left" w:pos="1766"/>
              </w:tabs>
            </w:pPr>
          </w:p>
        </w:tc>
      </w:tr>
    </w:tbl>
    <w:p w:rsidR="00A4748C" w:rsidRPr="005B556D" w:rsidRDefault="00A4748C" w:rsidP="006F0579">
      <w:pPr>
        <w:spacing w:after="0"/>
      </w:pPr>
    </w:p>
    <w:p w:rsidR="004D73CD" w:rsidRPr="005B556D" w:rsidRDefault="004D73CD" w:rsidP="006F0579">
      <w:pPr>
        <w:spacing w:after="0"/>
      </w:pPr>
    </w:p>
    <w:p w:rsidR="004D73CD" w:rsidRPr="005B556D" w:rsidRDefault="004D73CD" w:rsidP="006F0579">
      <w:pPr>
        <w:spacing w:after="0"/>
      </w:pPr>
    </w:p>
    <w:tbl>
      <w:tblPr>
        <w:tblStyle w:val="Tablaconcuadrcula"/>
        <w:tblW w:w="10939" w:type="dxa"/>
        <w:jc w:val="center"/>
        <w:tblLook w:val="04A0" w:firstRow="1" w:lastRow="0" w:firstColumn="1" w:lastColumn="0" w:noHBand="0" w:noVBand="1"/>
      </w:tblPr>
      <w:tblGrid>
        <w:gridCol w:w="1050"/>
        <w:gridCol w:w="1269"/>
        <w:gridCol w:w="3284"/>
        <w:gridCol w:w="1685"/>
        <w:gridCol w:w="3651"/>
      </w:tblGrid>
      <w:tr w:rsidR="000E11BC" w:rsidRPr="005B556D" w:rsidTr="00E64427">
        <w:trPr>
          <w:jc w:val="center"/>
        </w:trPr>
        <w:tc>
          <w:tcPr>
            <w:tcW w:w="23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0E11BC" w:rsidP="00AC7735">
            <w:r w:rsidRPr="005B556D">
              <w:t>Elabora concepto ambiental:</w:t>
            </w:r>
          </w:p>
        </w:tc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006A4E" w:rsidP="000E11BC">
            <w:r w:rsidRPr="005B556D">
              <w:t>____________________________</w:t>
            </w:r>
          </w:p>
        </w:tc>
        <w:tc>
          <w:tcPr>
            <w:tcW w:w="1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0E11BC" w:rsidP="00C84A1D">
            <w:pPr>
              <w:jc w:val="center"/>
            </w:pPr>
            <w:r w:rsidRPr="005B556D">
              <w:t>Aprobó:</w:t>
            </w:r>
          </w:p>
        </w:tc>
        <w:tc>
          <w:tcPr>
            <w:tcW w:w="36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E64427" w:rsidP="00C84A1D">
            <w:pPr>
              <w:jc w:val="center"/>
            </w:pPr>
            <w:r w:rsidRPr="005B556D">
              <w:t>______________________________</w:t>
            </w:r>
          </w:p>
        </w:tc>
      </w:tr>
      <w:tr w:rsidR="000E11BC" w:rsidRPr="005B556D" w:rsidTr="00E64427">
        <w:trPr>
          <w:jc w:val="center"/>
        </w:trPr>
        <w:tc>
          <w:tcPr>
            <w:tcW w:w="10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0E11BC" w:rsidP="00AC7735">
            <w:r w:rsidRPr="005B556D">
              <w:t>Cargo:</w:t>
            </w:r>
          </w:p>
        </w:tc>
        <w:tc>
          <w:tcPr>
            <w:tcW w:w="455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006A4E" w:rsidP="00C84A1D">
            <w:pPr>
              <w:jc w:val="center"/>
            </w:pPr>
            <w:r w:rsidRPr="005B556D">
              <w:t>_______________________________________</w:t>
            </w:r>
          </w:p>
        </w:tc>
        <w:tc>
          <w:tcPr>
            <w:tcW w:w="1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0E11BC" w:rsidP="00C84A1D">
            <w:pPr>
              <w:jc w:val="center"/>
            </w:pPr>
            <w:r w:rsidRPr="005B556D">
              <w:t>Cargo:</w:t>
            </w:r>
          </w:p>
        </w:tc>
        <w:tc>
          <w:tcPr>
            <w:tcW w:w="36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11BC" w:rsidRPr="005B556D" w:rsidRDefault="000E11BC" w:rsidP="00C84A1D">
            <w:pPr>
              <w:jc w:val="center"/>
            </w:pPr>
            <w:r w:rsidRPr="005B556D">
              <w:t>Gestora Ambiental</w:t>
            </w:r>
          </w:p>
        </w:tc>
      </w:tr>
    </w:tbl>
    <w:p w:rsidR="00E64B79" w:rsidRPr="005B556D" w:rsidRDefault="00E64B79" w:rsidP="006F0579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E64B79" w:rsidRPr="005B556D" w:rsidTr="00C84A1D">
        <w:trPr>
          <w:jc w:val="center"/>
        </w:trPr>
        <w:tc>
          <w:tcPr>
            <w:tcW w:w="10932" w:type="dxa"/>
            <w:shd w:val="clear" w:color="auto" w:fill="D9D9D9" w:themeFill="background1" w:themeFillShade="D9"/>
          </w:tcPr>
          <w:p w:rsidR="00E64B79" w:rsidRPr="005B556D" w:rsidRDefault="00E64B79" w:rsidP="00C84A1D">
            <w:pPr>
              <w:jc w:val="center"/>
              <w:rPr>
                <w:b/>
              </w:rPr>
            </w:pPr>
            <w:r w:rsidRPr="005B556D">
              <w:rPr>
                <w:b/>
              </w:rPr>
              <w:t xml:space="preserve">CONSIDERACIONES DESARROLLO </w:t>
            </w:r>
            <w:r w:rsidR="002B2CDF" w:rsidRPr="005B556D">
              <w:rPr>
                <w:b/>
              </w:rPr>
              <w:t>FÍSICO</w:t>
            </w:r>
          </w:p>
        </w:tc>
      </w:tr>
      <w:tr w:rsidR="002B2CDF" w:rsidRPr="005B556D" w:rsidTr="002B2CDF">
        <w:trPr>
          <w:jc w:val="center"/>
        </w:trPr>
        <w:tc>
          <w:tcPr>
            <w:tcW w:w="1093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2B2CDF" w:rsidRPr="005B556D" w:rsidRDefault="002B2CDF" w:rsidP="002B2CDF">
            <w:pPr>
              <w:jc w:val="center"/>
              <w:rPr>
                <w:b/>
              </w:rPr>
            </w:pPr>
            <w:r w:rsidRPr="005B556D">
              <w:t>ENTIDAD ANTE LA CUAL SE RADICA SOLICITUD DE PERMISO</w:t>
            </w:r>
          </w:p>
        </w:tc>
      </w:tr>
    </w:tbl>
    <w:p w:rsidR="002B2CDF" w:rsidRPr="005B556D" w:rsidRDefault="002B2CDF" w:rsidP="002B2CDF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614"/>
        <w:gridCol w:w="426"/>
        <w:gridCol w:w="1842"/>
        <w:gridCol w:w="426"/>
        <w:gridCol w:w="3260"/>
        <w:gridCol w:w="425"/>
        <w:gridCol w:w="709"/>
        <w:gridCol w:w="425"/>
        <w:gridCol w:w="1805"/>
      </w:tblGrid>
      <w:tr w:rsidR="00C84A1D" w:rsidRPr="005B556D" w:rsidTr="00C84A1D">
        <w:trPr>
          <w:trHeight w:val="93"/>
          <w:jc w:val="center"/>
        </w:trPr>
        <w:tc>
          <w:tcPr>
            <w:tcW w:w="161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84A1D" w:rsidRPr="005B556D" w:rsidRDefault="00C84A1D" w:rsidP="00C84A1D">
            <w:r w:rsidRPr="005B556D">
              <w:t>Curaduría Urbana</w:t>
            </w:r>
          </w:p>
        </w:tc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84A1D" w:rsidRPr="005B556D" w:rsidRDefault="00C84A1D" w:rsidP="00C84A1D"/>
        </w:tc>
        <w:tc>
          <w:tcPr>
            <w:tcW w:w="184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84A1D" w:rsidRPr="005B556D" w:rsidRDefault="00C84A1D" w:rsidP="00C84A1D">
            <w:r w:rsidRPr="005B556D">
              <w:t>Ministerio de Cultura</w:t>
            </w:r>
          </w:p>
        </w:tc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84A1D" w:rsidRPr="005B556D" w:rsidRDefault="00C84A1D" w:rsidP="00C84A1D"/>
        </w:tc>
        <w:tc>
          <w:tcPr>
            <w:tcW w:w="3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84A1D" w:rsidRPr="005B556D" w:rsidRDefault="00C84A1D" w:rsidP="00C84A1D">
            <w:r w:rsidRPr="005B556D">
              <w:t>Instituto Distrital de Patrimonio Cultural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84A1D" w:rsidRPr="005B556D" w:rsidRDefault="00C84A1D" w:rsidP="00C84A1D"/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84A1D" w:rsidRPr="005B556D" w:rsidRDefault="00C84A1D" w:rsidP="00C84A1D">
            <w:r w:rsidRPr="005B556D">
              <w:t>Otros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A1D" w:rsidRPr="005B556D" w:rsidRDefault="00C84A1D" w:rsidP="00C84A1D"/>
        </w:tc>
        <w:tc>
          <w:tcPr>
            <w:tcW w:w="180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84A1D" w:rsidRPr="005B556D" w:rsidRDefault="0051386A" w:rsidP="00C84A1D">
            <w:proofErr w:type="spellStart"/>
            <w:r w:rsidRPr="005B556D">
              <w:t>Cual</w:t>
            </w:r>
            <w:proofErr w:type="spellEnd"/>
            <w:proofErr w:type="gramStart"/>
            <w:r w:rsidRPr="005B556D">
              <w:t>?</w:t>
            </w:r>
            <w:proofErr w:type="gramEnd"/>
            <w:r w:rsidRPr="005B556D">
              <w:t>__________</w:t>
            </w:r>
          </w:p>
        </w:tc>
      </w:tr>
    </w:tbl>
    <w:p w:rsidR="002B2CDF" w:rsidRPr="005B556D" w:rsidRDefault="002B2CDF" w:rsidP="00817438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0932"/>
      </w:tblGrid>
      <w:tr w:rsidR="00817438" w:rsidRPr="005B556D" w:rsidTr="00C84A1D">
        <w:trPr>
          <w:jc w:val="center"/>
        </w:trPr>
        <w:tc>
          <w:tcPr>
            <w:tcW w:w="10932" w:type="dxa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FFFFF" w:themeFill="background1"/>
          </w:tcPr>
          <w:p w:rsidR="00817438" w:rsidRPr="005B556D" w:rsidRDefault="00817438" w:rsidP="00C84A1D">
            <w:pPr>
              <w:rPr>
                <w:b/>
              </w:rPr>
            </w:pPr>
            <w:r w:rsidRPr="005B556D">
              <w:t>Documentos necesarios para tramitar permiso:</w:t>
            </w:r>
          </w:p>
        </w:tc>
      </w:tr>
      <w:tr w:rsidR="00E64B79" w:rsidRPr="005B556D" w:rsidTr="00C84A1D">
        <w:trPr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C84A1D">
            <w:pPr>
              <w:rPr>
                <w:b/>
              </w:rPr>
            </w:pPr>
          </w:p>
        </w:tc>
      </w:tr>
      <w:tr w:rsidR="00817438" w:rsidRPr="005B556D" w:rsidTr="00C84A1D">
        <w:trPr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817438" w:rsidRPr="005B556D" w:rsidRDefault="00817438" w:rsidP="00C84A1D">
            <w:pPr>
              <w:rPr>
                <w:b/>
              </w:rPr>
            </w:pPr>
          </w:p>
        </w:tc>
      </w:tr>
      <w:tr w:rsidR="00E64B79" w:rsidRPr="005B556D" w:rsidTr="00C84A1D">
        <w:trPr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C84A1D">
            <w:pPr>
              <w:rPr>
                <w:b/>
              </w:rPr>
            </w:pPr>
          </w:p>
        </w:tc>
      </w:tr>
      <w:tr w:rsidR="00E64B79" w:rsidRPr="005B556D" w:rsidTr="00C84A1D">
        <w:trPr>
          <w:jc w:val="center"/>
        </w:trPr>
        <w:tc>
          <w:tcPr>
            <w:tcW w:w="10932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C84A1D">
            <w:pPr>
              <w:rPr>
                <w:b/>
              </w:rPr>
            </w:pPr>
          </w:p>
        </w:tc>
      </w:tr>
    </w:tbl>
    <w:p w:rsidR="00E64B79" w:rsidRPr="005B556D" w:rsidRDefault="00E64B79" w:rsidP="006F0579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E64B79" w:rsidRPr="005B556D" w:rsidTr="00E64B79">
        <w:trPr>
          <w:jc w:val="center"/>
        </w:trPr>
        <w:tc>
          <w:tcPr>
            <w:tcW w:w="109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E64B79" w:rsidRPr="005B556D" w:rsidRDefault="00E64B79" w:rsidP="00C84A1D">
            <w:pPr>
              <w:jc w:val="center"/>
              <w:rPr>
                <w:b/>
              </w:rPr>
            </w:pPr>
            <w:r w:rsidRPr="005B556D">
              <w:rPr>
                <w:b/>
              </w:rPr>
              <w:t>O</w:t>
            </w:r>
            <w:r w:rsidR="00E64427" w:rsidRPr="005B556D">
              <w:rPr>
                <w:b/>
              </w:rPr>
              <w:t>BSERVACIONES</w:t>
            </w:r>
            <w:r w:rsidRPr="005B556D">
              <w:rPr>
                <w:b/>
              </w:rPr>
              <w:t xml:space="preserve"> OAPC</w:t>
            </w: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auto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808080" w:themeColor="background1" w:themeShade="80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  <w:tr w:rsidR="00E64B79" w:rsidRPr="005B556D" w:rsidTr="00E64B79">
        <w:trPr>
          <w:jc w:val="center"/>
        </w:trPr>
        <w:tc>
          <w:tcPr>
            <w:tcW w:w="10908" w:type="dxa"/>
            <w:tcBorders>
              <w:top w:val="single" w:sz="4" w:space="0" w:color="808080" w:themeColor="background1" w:themeShade="8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64B79" w:rsidRPr="005B556D" w:rsidRDefault="00E64B79" w:rsidP="00E64B79">
            <w:pPr>
              <w:rPr>
                <w:b/>
              </w:rPr>
            </w:pPr>
          </w:p>
        </w:tc>
      </w:tr>
    </w:tbl>
    <w:p w:rsidR="00A4748C" w:rsidRPr="005B556D" w:rsidRDefault="00A4748C" w:rsidP="006F0579">
      <w:pPr>
        <w:spacing w:after="0"/>
      </w:pPr>
    </w:p>
    <w:p w:rsidR="00A4748C" w:rsidRPr="005B556D" w:rsidRDefault="00A4748C" w:rsidP="006F0579">
      <w:pPr>
        <w:spacing w:after="0"/>
      </w:pPr>
    </w:p>
    <w:tbl>
      <w:tblPr>
        <w:tblStyle w:val="Tablaconcuadrcula"/>
        <w:tblpPr w:leftFromText="141" w:rightFromText="141" w:vertAnchor="text" w:horzAnchor="margin" w:tblpXSpec="center" w:tblpY="216"/>
        <w:tblW w:w="109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5"/>
        <w:gridCol w:w="214"/>
        <w:gridCol w:w="5223"/>
      </w:tblGrid>
      <w:tr w:rsidR="00006A4E" w:rsidRPr="005B556D" w:rsidTr="00DC452E">
        <w:trPr>
          <w:trHeight w:val="553"/>
        </w:trPr>
        <w:tc>
          <w:tcPr>
            <w:tcW w:w="5495" w:type="dxa"/>
          </w:tcPr>
          <w:p w:rsidR="00006A4E" w:rsidRPr="005B556D" w:rsidRDefault="00670DF0" w:rsidP="00DC452E">
            <w:pPr>
              <w:tabs>
                <w:tab w:val="left" w:pos="3945"/>
                <w:tab w:val="left" w:pos="4111"/>
              </w:tabs>
              <w:ind w:right="-801"/>
            </w:pPr>
            <w:r w:rsidRPr="005B556D">
              <w:t xml:space="preserve">Elabora concepto Intervención </w:t>
            </w:r>
            <w:r w:rsidR="00006A4E" w:rsidRPr="005B556D">
              <w:t>: _______________________</w:t>
            </w:r>
            <w:r w:rsidR="003B23EB" w:rsidRPr="005B556D">
              <w:t>___</w:t>
            </w:r>
          </w:p>
          <w:p w:rsidR="00006A4E" w:rsidRPr="005B556D" w:rsidRDefault="00006A4E" w:rsidP="00C84A1D">
            <w:pPr>
              <w:ind w:right="-801"/>
            </w:pPr>
          </w:p>
          <w:p w:rsidR="00DC452E" w:rsidRPr="005B556D" w:rsidRDefault="00DC452E" w:rsidP="00C84A1D">
            <w:pPr>
              <w:ind w:right="-801"/>
            </w:pPr>
            <w:r w:rsidRPr="005B556D">
              <w:t>Cargo:_______________________________________________</w:t>
            </w:r>
          </w:p>
          <w:p w:rsidR="00006A4E" w:rsidRPr="005B556D" w:rsidRDefault="00006A4E" w:rsidP="00C84A1D">
            <w:pPr>
              <w:ind w:right="-801"/>
            </w:pPr>
          </w:p>
        </w:tc>
        <w:tc>
          <w:tcPr>
            <w:tcW w:w="5437" w:type="dxa"/>
            <w:gridSpan w:val="2"/>
          </w:tcPr>
          <w:p w:rsidR="00006A4E" w:rsidRPr="005B556D" w:rsidRDefault="003B23EB" w:rsidP="00E64427">
            <w:pPr>
              <w:tabs>
                <w:tab w:val="left" w:pos="4122"/>
                <w:tab w:val="left" w:pos="4317"/>
              </w:tabs>
              <w:ind w:right="-801"/>
              <w:jc w:val="center"/>
            </w:pPr>
            <w:r w:rsidRPr="005B556D">
              <w:t>Aprobó</w:t>
            </w:r>
            <w:r w:rsidR="00006A4E" w:rsidRPr="005B556D">
              <w:t>:___________________________</w:t>
            </w:r>
            <w:r w:rsidRPr="005B556D">
              <w:t>_____</w:t>
            </w:r>
          </w:p>
          <w:p w:rsidR="003B23EB" w:rsidRPr="005B556D" w:rsidRDefault="003B23EB" w:rsidP="00E64427">
            <w:pPr>
              <w:tabs>
                <w:tab w:val="left" w:pos="4122"/>
                <w:tab w:val="left" w:pos="4317"/>
              </w:tabs>
              <w:ind w:right="-801"/>
              <w:jc w:val="center"/>
            </w:pPr>
          </w:p>
          <w:p w:rsidR="00DC452E" w:rsidRPr="005B556D" w:rsidRDefault="00DC452E" w:rsidP="00E64427">
            <w:pPr>
              <w:tabs>
                <w:tab w:val="left" w:pos="4122"/>
                <w:tab w:val="left" w:pos="4317"/>
              </w:tabs>
              <w:ind w:right="-801"/>
              <w:jc w:val="center"/>
            </w:pPr>
            <w:r w:rsidRPr="005B556D">
              <w:t xml:space="preserve">Cargo: </w:t>
            </w:r>
            <w:r w:rsidR="00E2335A" w:rsidRPr="005B556D">
              <w:t xml:space="preserve">         </w:t>
            </w:r>
            <w:r w:rsidRPr="005B556D">
              <w:t xml:space="preserve">        Jefe Oficina Planeación Y Control.</w:t>
            </w:r>
          </w:p>
        </w:tc>
      </w:tr>
      <w:tr w:rsidR="00006A4E" w:rsidRPr="005B556D" w:rsidTr="00DC452E">
        <w:tc>
          <w:tcPr>
            <w:tcW w:w="5709" w:type="dxa"/>
            <w:gridSpan w:val="2"/>
          </w:tcPr>
          <w:p w:rsidR="00006A4E" w:rsidRPr="005B556D" w:rsidRDefault="00006A4E" w:rsidP="00C84A1D">
            <w:pPr>
              <w:ind w:right="-801"/>
            </w:pPr>
            <w:r w:rsidRPr="005B556D">
              <w:t xml:space="preserve">Recibe: _______________________________    </w:t>
            </w:r>
          </w:p>
        </w:tc>
        <w:tc>
          <w:tcPr>
            <w:tcW w:w="5223" w:type="dxa"/>
          </w:tcPr>
          <w:p w:rsidR="00006A4E" w:rsidRPr="005B556D" w:rsidRDefault="00006A4E" w:rsidP="00E64427">
            <w:pPr>
              <w:ind w:right="-801"/>
              <w:jc w:val="center"/>
            </w:pPr>
            <w:r w:rsidRPr="005B556D">
              <w:t>Fecha:__________________________________</w:t>
            </w:r>
          </w:p>
          <w:p w:rsidR="00006A4E" w:rsidRPr="005B556D" w:rsidRDefault="00006A4E" w:rsidP="00E64427">
            <w:pPr>
              <w:ind w:right="-801"/>
              <w:jc w:val="center"/>
            </w:pPr>
          </w:p>
        </w:tc>
      </w:tr>
    </w:tbl>
    <w:p w:rsidR="00FE6585" w:rsidRPr="005B556D" w:rsidRDefault="00FE6585" w:rsidP="008A27BB">
      <w:pPr>
        <w:spacing w:after="0"/>
      </w:pPr>
    </w:p>
    <w:p w:rsidR="007D19EF" w:rsidRPr="005B556D" w:rsidRDefault="007D19EF" w:rsidP="007D19EF">
      <w:pPr>
        <w:spacing w:after="0"/>
      </w:pPr>
    </w:p>
    <w:p w:rsidR="006717C1" w:rsidRPr="005B556D" w:rsidRDefault="007D19EF" w:rsidP="00DC452E">
      <w:pPr>
        <w:spacing w:after="0"/>
      </w:pPr>
      <w:r w:rsidRPr="005B556D">
        <w:t xml:space="preserve">                                         </w:t>
      </w:r>
      <w:r w:rsidR="00DC452E" w:rsidRPr="005B556D">
        <w:t xml:space="preserve">  </w:t>
      </w:r>
      <w:bookmarkStart w:id="0" w:name="_GoBack"/>
      <w:bookmarkEnd w:id="0"/>
      <w:r w:rsidR="00DC452E" w:rsidRPr="005B556D">
        <w:t xml:space="preserve">         </w:t>
      </w:r>
    </w:p>
    <w:tbl>
      <w:tblPr>
        <w:tblStyle w:val="Tablaconcuadrcula"/>
        <w:tblW w:w="10928" w:type="dxa"/>
        <w:jc w:val="center"/>
        <w:tblLook w:val="04A0" w:firstRow="1" w:lastRow="0" w:firstColumn="1" w:lastColumn="0" w:noHBand="0" w:noVBand="1"/>
      </w:tblPr>
      <w:tblGrid>
        <w:gridCol w:w="10401"/>
        <w:gridCol w:w="527"/>
      </w:tblGrid>
      <w:tr w:rsidR="00DC452E" w:rsidRPr="005B556D" w:rsidTr="00E64427">
        <w:trPr>
          <w:jc w:val="center"/>
        </w:trPr>
        <w:tc>
          <w:tcPr>
            <w:tcW w:w="10401" w:type="dxa"/>
            <w:shd w:val="clear" w:color="auto" w:fill="D9D9D9" w:themeFill="background1" w:themeFillShade="D9"/>
          </w:tcPr>
          <w:p w:rsidR="00DC452E" w:rsidRPr="005B556D" w:rsidRDefault="00E64427" w:rsidP="00985324">
            <w:pPr>
              <w:ind w:right="-801"/>
              <w:jc w:val="center"/>
              <w:rPr>
                <w:b/>
              </w:rPr>
            </w:pPr>
            <w:r w:rsidRPr="005B556D">
              <w:rPr>
                <w:b/>
              </w:rPr>
              <w:t>ANEXOS</w:t>
            </w:r>
          </w:p>
        </w:tc>
        <w:tc>
          <w:tcPr>
            <w:tcW w:w="527" w:type="dxa"/>
            <w:shd w:val="clear" w:color="auto" w:fill="FFFFFF" w:themeFill="background1"/>
            <w:vAlign w:val="center"/>
          </w:tcPr>
          <w:p w:rsidR="00DC452E" w:rsidRPr="005B556D" w:rsidRDefault="00E64427" w:rsidP="00E64427">
            <w:pPr>
              <w:ind w:right="-801"/>
              <w:rPr>
                <w:b/>
                <w:color w:val="808080" w:themeColor="background1" w:themeShade="80"/>
              </w:rPr>
            </w:pPr>
            <w:r w:rsidRPr="005B556D">
              <w:rPr>
                <w:b/>
                <w:color w:val="A6A6A6" w:themeColor="background1" w:themeShade="A6"/>
              </w:rPr>
              <w:t>N/A</w:t>
            </w:r>
          </w:p>
        </w:tc>
      </w:tr>
      <w:tr w:rsidR="00985324" w:rsidRPr="005B556D" w:rsidTr="00E64427">
        <w:trPr>
          <w:jc w:val="center"/>
        </w:trPr>
        <w:tc>
          <w:tcPr>
            <w:tcW w:w="10928" w:type="dxa"/>
            <w:gridSpan w:val="2"/>
            <w:shd w:val="clear" w:color="auto" w:fill="auto"/>
          </w:tcPr>
          <w:p w:rsidR="00985324" w:rsidRPr="005B556D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5B556D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5B556D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5B556D" w:rsidRDefault="00985324" w:rsidP="00DC452E">
            <w:pPr>
              <w:ind w:right="-801"/>
              <w:rPr>
                <w:b/>
              </w:rPr>
            </w:pPr>
          </w:p>
          <w:p w:rsidR="00985324" w:rsidRPr="005B556D" w:rsidRDefault="00985324" w:rsidP="00985324">
            <w:pPr>
              <w:ind w:right="-801"/>
              <w:jc w:val="center"/>
              <w:rPr>
                <w:b/>
              </w:rPr>
            </w:pPr>
          </w:p>
        </w:tc>
      </w:tr>
    </w:tbl>
    <w:p w:rsidR="00D12BD6" w:rsidRPr="005B556D" w:rsidRDefault="00D12BD6" w:rsidP="008D6CD3">
      <w:pPr>
        <w:ind w:right="-801"/>
      </w:pPr>
    </w:p>
    <w:sectPr w:rsidR="00D12BD6" w:rsidRPr="005B556D" w:rsidSect="0016734E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272" w:rsidRDefault="000B3272" w:rsidP="00C85681">
      <w:pPr>
        <w:spacing w:after="0" w:line="240" w:lineRule="auto"/>
      </w:pPr>
      <w:r>
        <w:separator/>
      </w:r>
    </w:p>
  </w:endnote>
  <w:endnote w:type="continuationSeparator" w:id="0">
    <w:p w:rsidR="000B3272" w:rsidRDefault="000B3272" w:rsidP="00C8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85439807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C84A1D" w:rsidRDefault="00C84A1D">
            <w:pPr>
              <w:pStyle w:val="Piedepgina"/>
              <w:jc w:val="right"/>
            </w:pPr>
            <w:r>
              <w:rPr>
                <w:lang w:val="es-ES"/>
              </w:rPr>
              <w:t xml:space="preserve">Pág.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B556D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B556D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84A1D" w:rsidRDefault="00C84A1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272" w:rsidRDefault="000B3272" w:rsidP="00C85681">
      <w:pPr>
        <w:spacing w:after="0" w:line="240" w:lineRule="auto"/>
      </w:pPr>
      <w:r>
        <w:separator/>
      </w:r>
    </w:p>
  </w:footnote>
  <w:footnote w:type="continuationSeparator" w:id="0">
    <w:p w:rsidR="000B3272" w:rsidRDefault="000B3272" w:rsidP="00C85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3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3"/>
      <w:gridCol w:w="4677"/>
      <w:gridCol w:w="2217"/>
      <w:gridCol w:w="1701"/>
    </w:tblGrid>
    <w:tr w:rsidR="00C84A1D" w:rsidRPr="00C85681" w:rsidTr="00C85681">
      <w:trPr>
        <w:cantSplit/>
        <w:trHeight w:val="445"/>
        <w:jc w:val="center"/>
      </w:trPr>
      <w:tc>
        <w:tcPr>
          <w:tcW w:w="1743" w:type="dxa"/>
          <w:vMerge w:val="restart"/>
          <w:vAlign w:val="center"/>
        </w:tcPr>
        <w:p w:rsidR="00C84A1D" w:rsidRPr="00C85681" w:rsidRDefault="005B556D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516F841A" wp14:editId="3E2BC62B">
                <wp:simplePos x="0" y="0"/>
                <wp:positionH relativeFrom="margin">
                  <wp:posOffset>39370</wp:posOffset>
                </wp:positionH>
                <wp:positionV relativeFrom="paragraph">
                  <wp:posOffset>-876935</wp:posOffset>
                </wp:positionV>
                <wp:extent cx="866775" cy="809625"/>
                <wp:effectExtent l="0" t="0" r="9525" b="9525"/>
                <wp:wrapSquare wrapText="bothSides"/>
                <wp:docPr id="2" name="Imagen 2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09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677" w:type="dxa"/>
          <w:vAlign w:val="center"/>
        </w:tcPr>
        <w:p w:rsidR="00C84A1D" w:rsidRPr="005B556D" w:rsidRDefault="00C84A1D" w:rsidP="00D56A8F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sz w:val="20"/>
              <w:szCs w:val="20"/>
            </w:rPr>
          </w:pPr>
          <w:r w:rsidRPr="005B556D">
            <w:rPr>
              <w:rFonts w:ascii="Arial" w:eastAsia="Arial" w:hAnsi="Arial" w:cs="Arial"/>
              <w:b/>
              <w:spacing w:val="2"/>
              <w:sz w:val="20"/>
              <w:szCs w:val="20"/>
            </w:rPr>
            <w:t>ESTUDIO DE PERMISOS</w:t>
          </w:r>
        </w:p>
      </w:tc>
      <w:tc>
        <w:tcPr>
          <w:tcW w:w="2217" w:type="dxa"/>
        </w:tcPr>
        <w:p w:rsidR="00C84A1D" w:rsidRPr="00C85681" w:rsidRDefault="00C84A1D" w:rsidP="00D06674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Código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: 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G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I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F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</w:t>
          </w:r>
          <w:r w:rsidRPr="00C85681">
            <w:rPr>
              <w:rFonts w:ascii="Arial" w:eastAsia="Arial" w:hAnsi="Arial" w:cs="Arial"/>
              <w:spacing w:val="1"/>
              <w:sz w:val="20"/>
              <w:szCs w:val="20"/>
              <w:lang w:val="en-US"/>
            </w:rPr>
            <w:t>P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R-</w:t>
          </w:r>
          <w:r w:rsidR="00CE4B5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01</w:t>
          </w:r>
          <w:r w:rsidR="00D06674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5</w:t>
          </w:r>
          <w:r w:rsidR="00CE4B5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FR-01</w:t>
          </w:r>
          <w:r w:rsidR="00D06674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5</w:t>
          </w:r>
        </w:p>
      </w:tc>
      <w:tc>
        <w:tcPr>
          <w:tcW w:w="1701" w:type="dxa"/>
          <w:vMerge w:val="restart"/>
          <w:vAlign w:val="center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sz w:val="20"/>
              <w:szCs w:val="20"/>
              <w:lang w:val="en-US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26.25pt" o:ole="">
                <v:imagedata r:id="rId2" o:title=""/>
              </v:shape>
              <o:OLEObject Type="Embed" ProgID="Visio.Drawing.11" ShapeID="_x0000_i1025" DrawAspect="Content" ObjectID="_1590478519" r:id="rId3"/>
            </w:object>
          </w:r>
        </w:p>
      </w:tc>
    </w:tr>
    <w:tr w:rsidR="00C84A1D" w:rsidRPr="00C85681" w:rsidTr="00C85681">
      <w:trPr>
        <w:cantSplit/>
        <w:trHeight w:val="445"/>
        <w:jc w:val="center"/>
      </w:trPr>
      <w:tc>
        <w:tcPr>
          <w:tcW w:w="1743" w:type="dxa"/>
          <w:vMerge/>
          <w:vAlign w:val="center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Macroproceso: </w:t>
          </w: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Gestión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Recursos</w:t>
          </w:r>
          <w:proofErr w:type="spellEnd"/>
        </w:p>
      </w:tc>
      <w:tc>
        <w:tcPr>
          <w:tcW w:w="2217" w:type="dxa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Versión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: </w:t>
          </w: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01</w:t>
          </w:r>
        </w:p>
      </w:tc>
      <w:tc>
        <w:tcPr>
          <w:tcW w:w="1701" w:type="dxa"/>
          <w:vMerge/>
          <w:vAlign w:val="center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  <w:tr w:rsidR="00C84A1D" w:rsidRPr="00C85681" w:rsidTr="00C85681">
      <w:trPr>
        <w:cantSplit/>
        <w:trHeight w:val="482"/>
        <w:jc w:val="center"/>
      </w:trPr>
      <w:tc>
        <w:tcPr>
          <w:tcW w:w="1743" w:type="dxa"/>
          <w:vMerge/>
          <w:vAlign w:val="center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Cs/>
              <w:sz w:val="20"/>
              <w:szCs w:val="20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</w:rPr>
            <w:t>Proceso: Gestión de Infraestructura Física</w:t>
          </w:r>
        </w:p>
      </w:tc>
      <w:tc>
        <w:tcPr>
          <w:tcW w:w="2217" w:type="dxa"/>
        </w:tcPr>
        <w:p w:rsidR="00D06674" w:rsidRDefault="00C84A1D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Fecha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Aprobación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:</w:t>
          </w:r>
        </w:p>
        <w:p w:rsidR="00C84A1D" w:rsidRPr="00C85681" w:rsidRDefault="00D06674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22/11/2017</w:t>
          </w:r>
          <w:r w:rsidR="00C84A1D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</w:t>
          </w:r>
        </w:p>
      </w:tc>
      <w:tc>
        <w:tcPr>
          <w:tcW w:w="1701" w:type="dxa"/>
          <w:vMerge/>
          <w:vAlign w:val="center"/>
        </w:tcPr>
        <w:p w:rsidR="00C84A1D" w:rsidRPr="00C85681" w:rsidRDefault="00C84A1D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</w:tbl>
  <w:p w:rsidR="00C84A1D" w:rsidRPr="00D5507C" w:rsidRDefault="00C84A1D">
    <w:pPr>
      <w:pStyle w:val="Encabezado"/>
      <w:rPr>
        <w:sz w:val="12"/>
        <w:szCs w:val="1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681"/>
    <w:rsid w:val="00006A4E"/>
    <w:rsid w:val="00050C46"/>
    <w:rsid w:val="000638E6"/>
    <w:rsid w:val="00080F33"/>
    <w:rsid w:val="00086EC3"/>
    <w:rsid w:val="000B3272"/>
    <w:rsid w:val="000C1C8C"/>
    <w:rsid w:val="000D17F0"/>
    <w:rsid w:val="000E0C5C"/>
    <w:rsid w:val="000E11BC"/>
    <w:rsid w:val="0010272D"/>
    <w:rsid w:val="001313E9"/>
    <w:rsid w:val="0016734E"/>
    <w:rsid w:val="00180C0D"/>
    <w:rsid w:val="00196041"/>
    <w:rsid w:val="00207B68"/>
    <w:rsid w:val="002737C4"/>
    <w:rsid w:val="002845DC"/>
    <w:rsid w:val="00294007"/>
    <w:rsid w:val="002A24E5"/>
    <w:rsid w:val="002B2CDF"/>
    <w:rsid w:val="002C50CC"/>
    <w:rsid w:val="002D34DB"/>
    <w:rsid w:val="002E246E"/>
    <w:rsid w:val="003B23EB"/>
    <w:rsid w:val="003B4B6B"/>
    <w:rsid w:val="003C110D"/>
    <w:rsid w:val="00413FD4"/>
    <w:rsid w:val="004174B5"/>
    <w:rsid w:val="00423CF4"/>
    <w:rsid w:val="00445852"/>
    <w:rsid w:val="004625AE"/>
    <w:rsid w:val="004633F4"/>
    <w:rsid w:val="00466A50"/>
    <w:rsid w:val="004B2A0C"/>
    <w:rsid w:val="004D73CD"/>
    <w:rsid w:val="004E3D9E"/>
    <w:rsid w:val="004F116E"/>
    <w:rsid w:val="0051386A"/>
    <w:rsid w:val="00517D5E"/>
    <w:rsid w:val="00517FB6"/>
    <w:rsid w:val="00527E73"/>
    <w:rsid w:val="00564E40"/>
    <w:rsid w:val="005A65ED"/>
    <w:rsid w:val="005A7D00"/>
    <w:rsid w:val="005B1519"/>
    <w:rsid w:val="005B182D"/>
    <w:rsid w:val="005B556D"/>
    <w:rsid w:val="005D6570"/>
    <w:rsid w:val="005E0D92"/>
    <w:rsid w:val="005F6D2D"/>
    <w:rsid w:val="006021DB"/>
    <w:rsid w:val="00607512"/>
    <w:rsid w:val="006253CD"/>
    <w:rsid w:val="00630F75"/>
    <w:rsid w:val="00662B4C"/>
    <w:rsid w:val="006703F1"/>
    <w:rsid w:val="00670DF0"/>
    <w:rsid w:val="006717C1"/>
    <w:rsid w:val="006833E8"/>
    <w:rsid w:val="00685FF7"/>
    <w:rsid w:val="00687093"/>
    <w:rsid w:val="006B2F58"/>
    <w:rsid w:val="006F0579"/>
    <w:rsid w:val="00743144"/>
    <w:rsid w:val="00744403"/>
    <w:rsid w:val="007D19EF"/>
    <w:rsid w:val="00817438"/>
    <w:rsid w:val="00823CD0"/>
    <w:rsid w:val="00851A43"/>
    <w:rsid w:val="008950AB"/>
    <w:rsid w:val="008A27BB"/>
    <w:rsid w:val="008B34AA"/>
    <w:rsid w:val="008C70B8"/>
    <w:rsid w:val="008D3049"/>
    <w:rsid w:val="008D6CD3"/>
    <w:rsid w:val="008F2E45"/>
    <w:rsid w:val="0091612D"/>
    <w:rsid w:val="0097356A"/>
    <w:rsid w:val="00985324"/>
    <w:rsid w:val="009D2D44"/>
    <w:rsid w:val="009E15BD"/>
    <w:rsid w:val="00A11647"/>
    <w:rsid w:val="00A32723"/>
    <w:rsid w:val="00A4748C"/>
    <w:rsid w:val="00A6000E"/>
    <w:rsid w:val="00A76FEF"/>
    <w:rsid w:val="00AC7735"/>
    <w:rsid w:val="00AF74D9"/>
    <w:rsid w:val="00B258CE"/>
    <w:rsid w:val="00B449BD"/>
    <w:rsid w:val="00B7347F"/>
    <w:rsid w:val="00BA2BF3"/>
    <w:rsid w:val="00BB3702"/>
    <w:rsid w:val="00BC23ED"/>
    <w:rsid w:val="00BD0180"/>
    <w:rsid w:val="00BD4F04"/>
    <w:rsid w:val="00C07451"/>
    <w:rsid w:val="00C45BC7"/>
    <w:rsid w:val="00C80279"/>
    <w:rsid w:val="00C84A1D"/>
    <w:rsid w:val="00C85681"/>
    <w:rsid w:val="00CB4E8B"/>
    <w:rsid w:val="00CC2816"/>
    <w:rsid w:val="00CC592F"/>
    <w:rsid w:val="00CE335D"/>
    <w:rsid w:val="00CE4B51"/>
    <w:rsid w:val="00CE6619"/>
    <w:rsid w:val="00D06674"/>
    <w:rsid w:val="00D072F4"/>
    <w:rsid w:val="00D12BD6"/>
    <w:rsid w:val="00D241E3"/>
    <w:rsid w:val="00D454E4"/>
    <w:rsid w:val="00D5507C"/>
    <w:rsid w:val="00D56A8F"/>
    <w:rsid w:val="00D71612"/>
    <w:rsid w:val="00DA2E04"/>
    <w:rsid w:val="00DC452E"/>
    <w:rsid w:val="00E21302"/>
    <w:rsid w:val="00E2335A"/>
    <w:rsid w:val="00E37D14"/>
    <w:rsid w:val="00E64427"/>
    <w:rsid w:val="00E64B79"/>
    <w:rsid w:val="00E745BF"/>
    <w:rsid w:val="00E82AC0"/>
    <w:rsid w:val="00E91564"/>
    <w:rsid w:val="00EA5DBC"/>
    <w:rsid w:val="00EB5D0E"/>
    <w:rsid w:val="00ED3207"/>
    <w:rsid w:val="00EE63DF"/>
    <w:rsid w:val="00EF3F3C"/>
    <w:rsid w:val="00F16825"/>
    <w:rsid w:val="00F5026A"/>
    <w:rsid w:val="00F7090E"/>
    <w:rsid w:val="00F771BE"/>
    <w:rsid w:val="00FE6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74B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D454E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74B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D454E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D3E404-908B-4288-A826-D2ACB75C47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58</Words>
  <Characters>1425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D</dc:creator>
  <cp:lastModifiedBy>df</cp:lastModifiedBy>
  <cp:revision>4</cp:revision>
  <dcterms:created xsi:type="dcterms:W3CDTF">2017-08-22T01:19:00Z</dcterms:created>
  <dcterms:modified xsi:type="dcterms:W3CDTF">2018-06-14T15:48:00Z</dcterms:modified>
</cp:coreProperties>
</file>